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817" r:id="rId2"/>
    <p:sldId id="801" r:id="rId3"/>
    <p:sldId id="803" r:id="rId4"/>
    <p:sldId id="804" r:id="rId5"/>
    <p:sldId id="805" r:id="rId6"/>
    <p:sldId id="806" r:id="rId7"/>
    <p:sldId id="807" r:id="rId8"/>
    <p:sldId id="809" r:id="rId9"/>
    <p:sldId id="810" r:id="rId10"/>
    <p:sldId id="811" r:id="rId11"/>
    <p:sldId id="812" r:id="rId12"/>
    <p:sldId id="813" r:id="rId13"/>
    <p:sldId id="814" r:id="rId14"/>
    <p:sldId id="815" r:id="rId15"/>
    <p:sldId id="816" r:id="rId16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42899D-91D9-4477-A0E7-15D8ADB02995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B03B8F9-BE7F-4F31-BE02-789B5A8C380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7262476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B03B8F9-BE7F-4F31-BE02-789B5A8C380C}" type="slidenum">
              <a:rPr lang="uk-UA" smtClean="0"/>
              <a:t>7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477162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F7A3F30-E694-4409-8ADE-AB54C50B3C1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AC9B71F-1EA1-4B1C-A002-9C55D0C4191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AACFE93-6970-4CD4-914C-057649E585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66AA4-7824-4174-9EFC-C6DA3000C71F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2628285-AFD5-4451-8503-F412D9F839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6023490-E8EA-47ED-A303-11F003FCE5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4A3AE8-340E-472F-AD44-689E59B3A9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3167794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138D1F1-7A0B-4967-8740-EA3F77D569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4F3FB75-92D7-4E5D-B919-B5A2BAA87AE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2DBF675-14AB-415E-80C2-06F472C731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66AA4-7824-4174-9EFC-C6DA3000C71F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AF5A7E2-530F-4CC8-BA21-A483923A82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A564457-3A8D-422B-8AC6-1E38A4A2D4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4A3AE8-340E-472F-AD44-689E59B3A9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9764484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EBDDF730-F6B2-4367-B74F-B052B520BD9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4BC88614-37F6-481B-A66F-F66CB4AF4A7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EF66CAB-CEBB-41EB-B2E5-B238D6F1E5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66AA4-7824-4174-9EFC-C6DA3000C71F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F7AE869-9AB4-45FB-939A-A947B202D1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3060149-9C81-4FE4-AA77-E46C8CF11F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4A3AE8-340E-472F-AD44-689E59B3A9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669386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7950086-6FE2-44EC-B65B-6574FCC7C6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F9160FB-7782-4290-926C-027932749D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08F7AE8-E4DC-4D28-AA17-B78CB49487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66AA4-7824-4174-9EFC-C6DA3000C71F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8191F88-EBC6-4ED3-B187-ECC80465D4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E07647F-30C8-43E2-86D3-CC6501F309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4A3AE8-340E-472F-AD44-689E59B3A9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7060791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0CF5949-0CC3-4422-9E69-890FEC09DF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C4E1C7C-F311-4CC8-B764-C263B81DAD8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D9B38BB-968D-4B37-AB84-DF222B65D8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66AA4-7824-4174-9EFC-C6DA3000C71F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6D3FE0A-2B63-475E-842C-F1852EE160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34D984C-B517-4F90-A8CC-89F817BFB0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4A3AE8-340E-472F-AD44-689E59B3A9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825303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1B9A4E-DCB4-412F-AD79-DB80D6162C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338A592-0C97-4C1D-9D25-EC345BAEEC4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091E4FFB-F2A3-4ADB-B1CF-16B971380EC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CE21DE11-4003-45DA-86C6-31136A093F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66AA4-7824-4174-9EFC-C6DA3000C71F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36A1A70-6E88-491A-BB34-1AA6DFA370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9085FBA-C533-4629-9B1F-F37FFF16F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4A3AE8-340E-472F-AD44-689E59B3A9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858533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AC0F445-0EE8-4D14-8679-8A83500BE6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1279BD7-21C3-489B-B664-3F157F3392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D10D4FC4-E6C0-43FF-920C-35110C10302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D16B449B-057D-4E77-9C4D-D316A58581A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78070586-A16B-4D2B-8B0A-62AC7F73D58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92D29C0B-08B1-4658-9E38-A2B0BEFFC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66AA4-7824-4174-9EFC-C6DA3000C71F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DAD57DBC-43E8-42ED-9BFB-00D2AB59F1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9424CBD7-C88E-4100-9F3F-48B8224B23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4A3AE8-340E-472F-AD44-689E59B3A9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968832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BEE3AF0-7220-4C90-B24B-69ED219B87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84E36009-B4D0-4FD0-908B-9584F8F635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66AA4-7824-4174-9EFC-C6DA3000C71F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B00EA545-580A-4E22-BE1A-9D566C1E15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80610B54-D40C-4CDC-8C9C-98E59B0E4C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4A3AE8-340E-472F-AD44-689E59B3A9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029895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709172F9-1869-49A5-B7E4-8D016168D1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66AA4-7824-4174-9EFC-C6DA3000C71F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4875B05D-06C9-4AD4-AE06-79E0010A4F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349845C-832B-467A-A561-A5093D0AF6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4A3AE8-340E-472F-AD44-689E59B3A9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6485880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CEF653C-E91A-4DC7-9211-830C09E434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ABAB3B1-218C-485B-9E06-E03BAAB10D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265E39D4-8B17-4CDA-9C8A-9520E363383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1932BC3-162C-434B-813C-0D9B38A73F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66AA4-7824-4174-9EFC-C6DA3000C71F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389CE27-37B3-44E1-8AC2-FFE65EC09B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18BEEDF-05E3-4F0D-891C-812EEA6EC0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4A3AE8-340E-472F-AD44-689E59B3A9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504030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6754296-43AD-4C7E-9579-D7004A23C3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F0D34CE4-724B-4F95-B7FA-85BC8F5B810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6867DEBA-449B-4A38-9030-3D56D0D9330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5DFA3E15-24E0-4CE4-8562-6743D40C48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66AA4-7824-4174-9EFC-C6DA3000C71F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DEDB625-AFBB-48C7-A592-80F434236F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816EF275-7D58-4C92-BEE5-AFA7B8AE54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4A3AE8-340E-472F-AD44-689E59B3A9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7814912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A113D8D-10C0-4038-8E7E-D42FEFCE58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ADE6E9F-ECE0-4E37-9D1F-91483724543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90B990A-D64D-4B2B-903A-7486B4A91D4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0B66AA4-7824-4174-9EFC-C6DA3000C71F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B06C66A-9FB5-4F93-98C8-EEDAB87E69F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A00939F-68E2-4F1D-B192-EF8ADFD6D4C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4A3AE8-340E-472F-AD44-689E59B3A9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901728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B8520C7F-5BAC-4B10-9F6A-FC339687F90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ючення </a:t>
            </a:r>
          </a:p>
        </p:txBody>
      </p:sp>
    </p:spTree>
    <p:extLst>
      <p:ext uri="{BB962C8B-B14F-4D97-AF65-F5344CB8AC3E}">
        <p14:creationId xmlns:p14="http://schemas.microsoft.com/office/powerpoint/2010/main" val="305575604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858839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ція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y-finally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62819" name="Объект 3"/>
          <p:cNvGraphicFramePr>
            <a:graphicFrameLocks noChangeAspect="1"/>
          </p:cNvGraphicFramePr>
          <p:nvPr/>
        </p:nvGraphicFramePr>
        <p:xfrm>
          <a:off x="5776913" y="871538"/>
          <a:ext cx="4718050" cy="358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3" imgW="3381819" imgH="2570577" progId="Visio.Drawing.11">
                  <p:embed/>
                </p:oleObj>
              </mc:Choice>
              <mc:Fallback>
                <p:oleObj name="Visio" r:id="rId3" imgW="3381819" imgH="2570577" progId="Visio.Drawing.11">
                  <p:embed/>
                  <p:pic>
                    <p:nvPicPr>
                      <p:cNvPr id="162819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6913" y="871538"/>
                        <a:ext cx="4718050" cy="358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0" name="Объект 6"/>
          <p:cNvGraphicFramePr>
            <a:graphicFrameLocks noChangeAspect="1"/>
          </p:cNvGraphicFramePr>
          <p:nvPr/>
        </p:nvGraphicFramePr>
        <p:xfrm>
          <a:off x="2084389" y="4605337"/>
          <a:ext cx="7599585" cy="2237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5" imgW="5629322" imgH="1657548" progId="Visio.Drawing.11">
                  <p:embed/>
                </p:oleObj>
              </mc:Choice>
              <mc:Fallback>
                <p:oleObj name="Visio" r:id="rId5" imgW="5629322" imgH="1657548" progId="Visio.Drawing.11">
                  <p:embed/>
                  <p:pic>
                    <p:nvPicPr>
                      <p:cNvPr id="162820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4389" y="4605337"/>
                        <a:ext cx="7599585" cy="22376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2821" name="Прямая соединительная линия 8"/>
          <p:cNvCxnSpPr>
            <a:cxnSpLocks noChangeShapeType="1"/>
          </p:cNvCxnSpPr>
          <p:nvPr/>
        </p:nvCxnSpPr>
        <p:spPr bwMode="auto">
          <a:xfrm>
            <a:off x="2017713" y="4516438"/>
            <a:ext cx="7351712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2822" name="Объект 2"/>
          <p:cNvSpPr>
            <a:spLocks noGrp="1"/>
          </p:cNvSpPr>
          <p:nvPr>
            <p:ph idx="1"/>
          </p:nvPr>
        </p:nvSpPr>
        <p:spPr>
          <a:xfrm>
            <a:off x="2017713" y="1006475"/>
            <a:ext cx="3382962" cy="3373438"/>
          </a:xfrm>
        </p:spPr>
        <p:txBody>
          <a:bodyPr>
            <a:normAutofit fontScale="92500" lnSpcReduction="20000"/>
          </a:bodyPr>
          <a:lstStyle/>
          <a:p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лок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ly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нується незалежно від виникнення помилок</a:t>
            </a:r>
          </a:p>
          <a:p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лок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ly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нується навіть якщо виключення виникає в обробнику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tch</a:t>
            </a: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обробник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tch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дсутній</a:t>
            </a:r>
            <a:endParaRPr lang="uk-UA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50949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414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ція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y-with-resources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384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ція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y-with-resource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 гарантовано закривати використовувані ресурси незалежно від виникнення помилки</a:t>
            </a:r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-ресурси повинні підтримувати інтерфейс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AutoClosable</a:t>
            </a:r>
            <a:endParaRPr lang="ru-RU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63844" name="Объект 3"/>
          <p:cNvGraphicFramePr>
            <a:graphicFrameLocks noChangeAspect="1"/>
          </p:cNvGraphicFramePr>
          <p:nvPr/>
        </p:nvGraphicFramePr>
        <p:xfrm>
          <a:off x="2039938" y="3619501"/>
          <a:ext cx="7783512" cy="221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3" imgW="5477910" imgH="1558866" progId="Visio.Drawing.11">
                  <p:embed/>
                </p:oleObj>
              </mc:Choice>
              <mc:Fallback>
                <p:oleObj name="Visio" r:id="rId3" imgW="5477910" imgH="1558866" progId="Visio.Drawing.11">
                  <p:embed/>
                  <p:pic>
                    <p:nvPicPr>
                      <p:cNvPr id="16384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9938" y="3619501"/>
                        <a:ext cx="7783512" cy="221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90532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9758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 виключень для методу</a:t>
            </a:r>
          </a:p>
        </p:txBody>
      </p:sp>
      <p:sp>
        <p:nvSpPr>
          <p:cNvPr id="164867" name="Объект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1865313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uk-UA" alt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оголошені методу необхідно вказувати, які виключення (типу</a:t>
            </a:r>
            <a:r>
              <a:rPr lang="ru-RU" alt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9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ed exception</a:t>
            </a:r>
            <a:r>
              <a:rPr lang="en-US" alt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alt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н може викидати</a:t>
            </a:r>
            <a:r>
              <a:rPr lang="ru-RU" alt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539750" lvl="2" indent="-80963">
              <a:lnSpc>
                <a:spcPct val="80000"/>
              </a:lnSpc>
              <a:buNone/>
            </a:pPr>
            <a:r>
              <a:rPr lang="en-US" alt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public void </a:t>
            </a:r>
            <a:r>
              <a:rPr lang="en-US" altLang="ru-RU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Method</a:t>
            </a:r>
            <a:r>
              <a:rPr lang="en-US" alt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  <a:r>
              <a:rPr lang="en-US" altLang="ru-RU" b="1" dirty="0">
                <a:latin typeface="Courier New" panose="02070309020205020404" pitchFamily="49" charset="0"/>
                <a:cs typeface="Courier New" panose="02070309020205020404" pitchFamily="49" charset="0"/>
              </a:rPr>
              <a:t>throws</a:t>
            </a:r>
            <a:r>
              <a:rPr lang="en-US" alt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Exception1, Exception2</a:t>
            </a:r>
            <a:endParaRPr lang="ru-RU" altLang="ru-RU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</a:pPr>
            <a:r>
              <a:rPr lang="uk-UA" alt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, який викликає інший метод з виключенням, повинен:</a:t>
            </a:r>
          </a:p>
          <a:p>
            <a:pPr lvl="1">
              <a:lnSpc>
                <a:spcPct val="80000"/>
              </a:lnSpc>
            </a:pPr>
            <a:r>
              <a:rPr lang="uk-UA" alt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мати обробник для виключення</a:t>
            </a:r>
          </a:p>
          <a:p>
            <a:pPr lvl="1">
              <a:lnSpc>
                <a:spcPct val="80000"/>
              </a:lnSpc>
            </a:pPr>
            <a:r>
              <a:rPr lang="uk-UA" alt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бути оголошений як той, що викидає дане виключення</a:t>
            </a:r>
          </a:p>
        </p:txBody>
      </p:sp>
      <p:graphicFrame>
        <p:nvGraphicFramePr>
          <p:cNvPr id="164868" name="Объект 4"/>
          <p:cNvGraphicFramePr>
            <a:graphicFrameLocks noChangeAspect="1"/>
          </p:cNvGraphicFramePr>
          <p:nvPr/>
        </p:nvGraphicFramePr>
        <p:xfrm>
          <a:off x="2473326" y="3622676"/>
          <a:ext cx="6988175" cy="265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3" imgW="4555522" imgH="1732974" progId="Visio.Drawing.11">
                  <p:embed/>
                </p:oleObj>
              </mc:Choice>
              <mc:Fallback>
                <p:oleObj name="Visio" r:id="rId3" imgW="4555522" imgH="1732974" progId="Visio.Drawing.11">
                  <p:embed/>
                  <p:pic>
                    <p:nvPicPr>
                      <p:cNvPr id="164868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3326" y="3622676"/>
                        <a:ext cx="6988175" cy="2659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11892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116014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ція виключень</a:t>
            </a:r>
          </a:p>
        </p:txBody>
      </p:sp>
      <p:sp>
        <p:nvSpPr>
          <p:cNvPr id="165891" name="Объект 2"/>
          <p:cNvSpPr>
            <a:spLocks noGrp="1"/>
          </p:cNvSpPr>
          <p:nvPr>
            <p:ph idx="1"/>
          </p:nvPr>
        </p:nvSpPr>
        <p:spPr>
          <a:xfrm>
            <a:off x="1932495" y="1116015"/>
            <a:ext cx="8232268" cy="1473199"/>
          </a:xfrm>
        </p:spPr>
        <p:txBody>
          <a:bodyPr>
            <a:noAutofit/>
          </a:bodyPr>
          <a:lstStyle/>
          <a:p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ючення генеруються (викидаються) за допомогою оператору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ісля ключового слова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азується посилання на об'єкт, що викидається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ception object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65892" name="Object 5"/>
          <p:cNvGraphicFramePr>
            <a:graphicFrameLocks noChangeAspect="1"/>
          </p:cNvGraphicFramePr>
          <p:nvPr/>
        </p:nvGraphicFramePr>
        <p:xfrm>
          <a:off x="2940051" y="2700338"/>
          <a:ext cx="6494463" cy="390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3" imgW="4555546" imgH="2738303" progId="Visio.Drawing.11">
                  <p:embed/>
                </p:oleObj>
              </mc:Choice>
              <mc:Fallback>
                <p:oleObj name="Visio" r:id="rId3" imgW="4555546" imgH="2738303" progId="Visio.Drawing.11">
                  <p:embed/>
                  <p:pic>
                    <p:nvPicPr>
                      <p:cNvPr id="16589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0051" y="2700338"/>
                        <a:ext cx="6494463" cy="3903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57129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150938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 власних виключень</a:t>
            </a:r>
          </a:p>
        </p:txBody>
      </p:sp>
      <p:graphicFrame>
        <p:nvGraphicFramePr>
          <p:cNvPr id="166915" name="Object 5"/>
          <p:cNvGraphicFramePr>
            <a:graphicFrameLocks noChangeAspect="1"/>
          </p:cNvGraphicFramePr>
          <p:nvPr/>
        </p:nvGraphicFramePr>
        <p:xfrm>
          <a:off x="2101849" y="1082675"/>
          <a:ext cx="5612656" cy="2996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Visio" r:id="rId3" imgW="4067142" imgH="2171726" progId="Visio.Drawing.11">
                  <p:embed/>
                </p:oleObj>
              </mc:Choice>
              <mc:Fallback>
                <p:oleObj name="Visio" r:id="rId3" imgW="4067142" imgH="2171726" progId="Visio.Drawing.11">
                  <p:embed/>
                  <p:pic>
                    <p:nvPicPr>
                      <p:cNvPr id="16691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1849" y="1082675"/>
                        <a:ext cx="5612656" cy="29969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916" name="Object 6"/>
          <p:cNvGraphicFramePr>
            <a:graphicFrameLocks noChangeAspect="1"/>
          </p:cNvGraphicFramePr>
          <p:nvPr/>
        </p:nvGraphicFramePr>
        <p:xfrm>
          <a:off x="2093913" y="3852864"/>
          <a:ext cx="619125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Visio" r:id="rId5" imgW="4502139" imgH="1899926" progId="Visio.Drawing.11">
                  <p:embed/>
                </p:oleObj>
              </mc:Choice>
              <mc:Fallback>
                <p:oleObj name="Visio" r:id="rId5" imgW="4502139" imgH="1899926" progId="Visio.Drawing.11">
                  <p:embed/>
                  <p:pic>
                    <p:nvPicPr>
                      <p:cNvPr id="16691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3913" y="3852864"/>
                        <a:ext cx="6191250" cy="261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54986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116014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 власних виключень</a:t>
            </a:r>
          </a:p>
        </p:txBody>
      </p:sp>
      <p:graphicFrame>
        <p:nvGraphicFramePr>
          <p:cNvPr id="167939" name="Object 4"/>
          <p:cNvGraphicFramePr>
            <a:graphicFrameLocks noChangeAspect="1"/>
          </p:cNvGraphicFramePr>
          <p:nvPr/>
        </p:nvGraphicFramePr>
        <p:xfrm>
          <a:off x="2127250" y="917045"/>
          <a:ext cx="6270620" cy="400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Visio" r:id="rId3" imgW="4714752" imgH="3009803" progId="Visio.Drawing.11">
                  <p:embed/>
                </p:oleObj>
              </mc:Choice>
              <mc:Fallback>
                <p:oleObj name="Visio" r:id="rId3" imgW="4714752" imgH="3009803" progId="Visio.Drawing.11">
                  <p:embed/>
                  <p:pic>
                    <p:nvPicPr>
                      <p:cNvPr id="16793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250" y="917045"/>
                        <a:ext cx="6270620" cy="4003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40" name="Стрелка вниз 5"/>
          <p:cNvSpPr>
            <a:spLocks noChangeArrowheads="1"/>
          </p:cNvSpPr>
          <p:nvPr/>
        </p:nvSpPr>
        <p:spPr bwMode="auto">
          <a:xfrm rot="-2159393">
            <a:off x="6265864" y="4591051"/>
            <a:ext cx="357187" cy="487363"/>
          </a:xfrm>
          <a:prstGeom prst="downArrow">
            <a:avLst>
              <a:gd name="adj1" fmla="val 50000"/>
              <a:gd name="adj2" fmla="val 4990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67941" name="Object 6"/>
          <p:cNvGraphicFramePr>
            <a:graphicFrameLocks noChangeAspect="1"/>
          </p:cNvGraphicFramePr>
          <p:nvPr/>
        </p:nvGraphicFramePr>
        <p:xfrm>
          <a:off x="5076826" y="5186364"/>
          <a:ext cx="2932113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Visio" r:id="rId5" imgW="2181157" imgH="904886" progId="Visio.Drawing.11">
                  <p:embed/>
                </p:oleObj>
              </mc:Choice>
              <mc:Fallback>
                <p:oleObj name="Visio" r:id="rId5" imgW="2181157" imgH="904886" progId="Visio.Drawing.11">
                  <p:embed/>
                  <p:pic>
                    <p:nvPicPr>
                      <p:cNvPr id="16794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6" y="5186364"/>
                        <a:ext cx="2932113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640301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9924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юченн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07009" y="999240"/>
            <a:ext cx="10812545" cy="5571241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ючення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ceptio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ія, яка виникає в процесі виконання програми і перериває хід виконання інструкцій програми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виникненні помилки в роботі методу, метод створює спеціальний об’єкт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ception objec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передає його середовищу виконання (</a:t>
            </a:r>
            <a:r>
              <a:rPr lang="uk-UA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идає виключення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</a:t>
            </a:r>
            <a:r>
              <a:rPr 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exception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ception object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істить інформацію про помилку, яка виникла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ісля викидання виключення: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методу переривається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JVM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шукає </a:t>
            </a:r>
            <a:r>
              <a:rPr lang="uk-UA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робник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ключення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ception handl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стеці викликів методу (знизу вгору, починаючи від методу, який викинув виключення, і закінчуючи методом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обробник знайдено, керування передається йому. В такому випадку прийнято говорити, що обробник </a:t>
            </a:r>
            <a:r>
              <a:rPr lang="uk-UA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впіймав» виключення</a:t>
            </a:r>
            <a:r>
              <a:rPr 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tch the exception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обробник не знайдено, виконання програми переривається</a:t>
            </a:r>
          </a:p>
          <a:p>
            <a:pPr lvl="1"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79457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13"/>
          <p:cNvSpPr>
            <a:spLocks noChangeArrowheads="1"/>
          </p:cNvSpPr>
          <p:nvPr/>
        </p:nvSpPr>
        <p:spPr bwMode="auto">
          <a:xfrm>
            <a:off x="750887" y="1565276"/>
            <a:ext cx="3294544" cy="42386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55651" name="Rectangle 9"/>
          <p:cNvSpPr>
            <a:spLocks noChangeArrowheads="1"/>
          </p:cNvSpPr>
          <p:nvPr/>
        </p:nvSpPr>
        <p:spPr bwMode="auto">
          <a:xfrm>
            <a:off x="750887" y="4094624"/>
            <a:ext cx="3294544" cy="4238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55652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5783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и виключень. Ієрархія виключень</a:t>
            </a:r>
          </a:p>
        </p:txBody>
      </p:sp>
      <p:graphicFrame>
        <p:nvGraphicFramePr>
          <p:cNvPr id="155653" name="Object 6"/>
          <p:cNvGraphicFramePr>
            <a:graphicFrameLocks noChangeAspect="1"/>
          </p:cNvGraphicFramePr>
          <p:nvPr/>
        </p:nvGraphicFramePr>
        <p:xfrm>
          <a:off x="5775325" y="1989139"/>
          <a:ext cx="4756150" cy="282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4429850" imgH="2629689" progId="Visio.Drawing.11">
                  <p:embed/>
                </p:oleObj>
              </mc:Choice>
              <mc:Fallback>
                <p:oleObj name="Visio" r:id="rId3" imgW="4429850" imgH="2629689" progId="Visio.Drawing.11">
                  <p:embed/>
                  <p:pic>
                    <p:nvPicPr>
                      <p:cNvPr id="15565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5325" y="1989139"/>
                        <a:ext cx="4756150" cy="282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54" name="Rectangle 7"/>
          <p:cNvSpPr>
            <a:spLocks noGrp="1"/>
          </p:cNvSpPr>
          <p:nvPr>
            <p:ph type="body" sz="half" idx="1"/>
          </p:nvPr>
        </p:nvSpPr>
        <p:spPr>
          <a:xfrm>
            <a:off x="750887" y="1565276"/>
            <a:ext cx="5181600" cy="4351338"/>
          </a:xfrm>
        </p:spPr>
        <p:txBody>
          <a:bodyPr>
            <a:normAutofit/>
          </a:bodyPr>
          <a:lstStyle/>
          <a:p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ed exceptions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никають при виклику певних методів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повинен відреагувати на виключення:</a:t>
            </a:r>
          </a:p>
          <a:p>
            <a:pPr lvl="2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обробити його</a:t>
            </a:r>
          </a:p>
          <a:p>
            <a:pPr lvl="2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викинути його </a:t>
            </a:r>
            <a:r>
              <a:rPr lang="uk-UA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аючому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у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checked exceptions</a:t>
            </a:r>
            <a:endParaRPr lang="ru-RU" altLang="ru-RU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уть виникнути в будь-який момент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підлягають обов’язковій обробці і декларації</a:t>
            </a:r>
          </a:p>
        </p:txBody>
      </p:sp>
    </p:spTree>
    <p:extLst>
      <p:ext uri="{BB962C8B-B14F-4D97-AF65-F5344CB8AC3E}">
        <p14:creationId xmlns:p14="http://schemas.microsoft.com/office/powerpoint/2010/main" val="3810661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5783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Throwable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6675" name="Объект 2"/>
          <p:cNvSpPr>
            <a:spLocks noGrp="1"/>
          </p:cNvSpPr>
          <p:nvPr>
            <p:ph idx="1"/>
          </p:nvPr>
        </p:nvSpPr>
        <p:spPr>
          <a:xfrm>
            <a:off x="782425" y="1027522"/>
            <a:ext cx="10571375" cy="5149441"/>
          </a:xfrm>
        </p:spPr>
        <p:txBody>
          <a:bodyPr>
            <a:noAutofit/>
          </a:bodyPr>
          <a:lstStyle/>
          <a:p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Throwable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предком для всіх «</a:t>
            </a:r>
            <a:r>
              <a:rPr lang="uk-UA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идаємих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 об’єктів (об’єкті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en-US" altLang="ru-RU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ception object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Messag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повідомлення про помилку</a:t>
            </a:r>
          </a:p>
          <a:p>
            <a:pPr lvl="1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ackTrac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водить відомості про помилку і стек викликів методів в стандартний потік виводу помилок</a:t>
            </a:r>
          </a:p>
          <a:p>
            <a:pPr lvl="1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ackTrac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водить відомості про помилку і стек викликів методів в заданий потік</a:t>
            </a:r>
          </a:p>
          <a:p>
            <a:pPr lvl="1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оротку інформацію про помилку</a:t>
            </a:r>
          </a:p>
          <a:p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щадки</a:t>
            </a:r>
          </a:p>
          <a:p>
            <a:pPr lvl="1"/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Error</a:t>
            </a:r>
            <a:endParaRPr lang="en-US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Exception</a:t>
            </a:r>
            <a:endParaRPr lang="en-US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80103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6726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Error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7699" name="Rectangle 5"/>
          <p:cNvSpPr>
            <a:spLocks noGrp="1"/>
          </p:cNvSpPr>
          <p:nvPr>
            <p:ph type="body" idx="4294967295"/>
          </p:nvPr>
        </p:nvSpPr>
        <p:spPr>
          <a:xfrm>
            <a:off x="537328" y="791852"/>
            <a:ext cx="10816472" cy="5385111"/>
          </a:xfrm>
        </p:spPr>
        <p:txBody>
          <a:bodyPr>
            <a:normAutofit/>
          </a:bodyPr>
          <a:lstStyle/>
          <a:p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Error</a:t>
            </a:r>
            <a:r>
              <a:rPr lang="ru-RU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зовий клас для описання критичних помилок, які виникають в процесі роботи програми</a:t>
            </a:r>
          </a:p>
          <a:p>
            <a:pPr lvl="1"/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checked exception</a:t>
            </a:r>
            <a:endParaRPr lang="ru-RU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тегорично не рекомендовані до обробки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инні приводити до завершення робот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JV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щадки</a:t>
            </a:r>
          </a:p>
          <a:p>
            <a:pPr lvl="1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OfMemoryError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StackOverflowError</a:t>
            </a: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UnknownError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InternalError</a:t>
            </a: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IOError</a:t>
            </a: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NoClassDefFoundError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72065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2955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Exception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8723" name="Rectangle 5"/>
          <p:cNvSpPr>
            <a:spLocks noGrp="1"/>
          </p:cNvSpPr>
          <p:nvPr>
            <p:ph type="body" sz="half" idx="4294967295"/>
          </p:nvPr>
        </p:nvSpPr>
        <p:spPr>
          <a:xfrm>
            <a:off x="1282045" y="1600201"/>
            <a:ext cx="4402793" cy="4500563"/>
          </a:xfrm>
        </p:spPr>
        <p:txBody>
          <a:bodyPr>
            <a:noAutofit/>
          </a:bodyPr>
          <a:lstStyle/>
          <a:p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Exception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батьківським класом для всіх прикладних виключень</a:t>
            </a:r>
          </a:p>
          <a:p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ючення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ception</a:t>
            </a: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його нащадки, крім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untimeException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ed exception</a:t>
            </a:r>
            <a:endParaRPr lang="ru-RU" alt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повинні приводити до зупинки програми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'язані з очікуваними проблемами при виконанні конкретних методів (помилка підключення до бази даних, помилка відкриття файлу тощо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pPr lvl="1"/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8724" name="Rectangle 6"/>
          <p:cNvSpPr>
            <a:spLocks noGrp="1"/>
          </p:cNvSpPr>
          <p:nvPr>
            <p:ph type="body" sz="half" idx="4294967295"/>
          </p:nvPr>
        </p:nvSpPr>
        <p:spPr>
          <a:xfrm>
            <a:off x="5770562" y="1600201"/>
            <a:ext cx="5013701" cy="4500563"/>
          </a:xfrm>
        </p:spPr>
        <p:txBody>
          <a:bodyPr>
            <a:noAutofit/>
          </a:bodyPr>
          <a:lstStyle/>
          <a:p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ащадки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/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IOException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2"/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FileNotFoundException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2"/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et.UnknownHostException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2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/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sql.SQLException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ClassNotFoundException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CloneNotSupportedException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concurrent.TimeoutException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/>
            <a:r>
              <a:rPr lang="ru-RU" altLang="ru-RU" sz="2000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.lang.RuntimeException</a:t>
            </a:r>
            <a:r>
              <a:rPr lang="ru-RU" altLang="ru-RU" sz="2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199540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5783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RuntimeException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9747" name="Rectangle 5"/>
          <p:cNvSpPr>
            <a:spLocks noGrp="1"/>
          </p:cNvSpPr>
          <p:nvPr>
            <p:ph type="body" sz="half" idx="4294967295"/>
          </p:nvPr>
        </p:nvSpPr>
        <p:spPr>
          <a:xfrm>
            <a:off x="1046375" y="1385741"/>
            <a:ext cx="4571789" cy="4715024"/>
          </a:xfrm>
        </p:spPr>
        <p:txBody>
          <a:bodyPr>
            <a:normAutofit/>
          </a:bodyPr>
          <a:lstStyle/>
          <a:p>
            <a:r>
              <a:rPr lang="en-US" altLang="ru-RU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RuntimeException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ючення, пов’язані з помилками виконання програми</a:t>
            </a:r>
          </a:p>
          <a:p>
            <a:pPr lvl="1"/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checked exception</a:t>
            </a:r>
            <a:endParaRPr lang="ru-RU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асто викликані помилками в коді програми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рекомендовані до обробки в тих випадках, коли вони можуть бути виправлені шляхом модифікації вихідного коду</a:t>
            </a:r>
          </a:p>
        </p:txBody>
      </p:sp>
      <p:sp>
        <p:nvSpPr>
          <p:cNvPr id="159748" name="Rectangle 6"/>
          <p:cNvSpPr>
            <a:spLocks noGrp="1"/>
          </p:cNvSpPr>
          <p:nvPr>
            <p:ph type="body" sz="half" idx="4294967295"/>
          </p:nvPr>
        </p:nvSpPr>
        <p:spPr>
          <a:xfrm>
            <a:off x="5826126" y="1600201"/>
            <a:ext cx="5834831" cy="4500563"/>
          </a:xfrm>
        </p:spPr>
        <p:txBody>
          <a:bodyPr>
            <a:noAutofit/>
          </a:bodyPr>
          <a:lstStyle/>
          <a:p>
            <a:r>
              <a:rPr lang="uk-UA" altLang="ru-RU" sz="2400" dirty="0"/>
              <a:t>Нащадки</a:t>
            </a:r>
            <a:r>
              <a:rPr lang="ru-RU" altLang="ru-RU" sz="2400" dirty="0"/>
              <a:t>:</a:t>
            </a:r>
          </a:p>
          <a:p>
            <a:pPr lvl="1"/>
            <a:r>
              <a:rPr lang="ru-RU" altLang="ru-RU" dirty="0" err="1"/>
              <a:t>java.lang.ArithmeticException</a:t>
            </a:r>
            <a:r>
              <a:rPr lang="ru-RU" altLang="ru-RU" dirty="0"/>
              <a:t> </a:t>
            </a:r>
          </a:p>
          <a:p>
            <a:pPr lvl="1"/>
            <a:r>
              <a:rPr lang="ru-RU" altLang="ru-RU" dirty="0" err="1"/>
              <a:t>java.lang.IndexOutOfBoundsException</a:t>
            </a:r>
            <a:r>
              <a:rPr lang="ru-RU" altLang="ru-RU" dirty="0"/>
              <a:t> </a:t>
            </a:r>
          </a:p>
          <a:p>
            <a:pPr lvl="1"/>
            <a:r>
              <a:rPr lang="ru-RU" altLang="ru-RU" dirty="0" err="1"/>
              <a:t>java.lang.NegativeArraySizeException</a:t>
            </a:r>
            <a:r>
              <a:rPr lang="ru-RU" altLang="ru-RU" dirty="0"/>
              <a:t> </a:t>
            </a:r>
          </a:p>
          <a:p>
            <a:pPr lvl="1"/>
            <a:r>
              <a:rPr lang="ru-RU" altLang="ru-RU" dirty="0" err="1"/>
              <a:t>java.lang.NullPointerException</a:t>
            </a:r>
            <a:r>
              <a:rPr lang="ru-RU" altLang="ru-RU" dirty="0"/>
              <a:t> </a:t>
            </a:r>
          </a:p>
          <a:p>
            <a:pPr lvl="1"/>
            <a:r>
              <a:rPr lang="ru-RU" altLang="ru-RU" dirty="0" err="1"/>
              <a:t>java.lang.IllegalArgumentException</a:t>
            </a:r>
            <a:endParaRPr lang="ru-RU" altLang="ru-RU" dirty="0"/>
          </a:p>
          <a:p>
            <a:pPr lvl="1"/>
            <a:r>
              <a:rPr lang="ru-RU" altLang="ru-RU" sz="2400" dirty="0" err="1"/>
              <a:t>java.lang.NumberFormatException</a:t>
            </a:r>
            <a:r>
              <a:rPr lang="ru-RU" altLang="ru-RU" sz="2400" dirty="0"/>
              <a:t> </a:t>
            </a:r>
          </a:p>
          <a:p>
            <a:pPr lvl="1"/>
            <a:r>
              <a:rPr lang="ru-RU" altLang="ru-RU" dirty="0"/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28151620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робка виключень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052627"/>
            <a:ext cx="10515600" cy="43513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робка виключень здійснюється з використанням блокі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tc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ly</a:t>
            </a:r>
            <a:endParaRPr 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лок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y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істить код, який може потенційно викинути виключенн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лок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tc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істить безпосередньо обробник для заданого типу виключень</a:t>
            </a:r>
          </a:p>
          <a:p>
            <a:pPr lvl="1">
              <a:defRPr/>
            </a:pP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різних виключень можуть бути оголошені різні блоки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tch</a:t>
            </a:r>
            <a:endParaRPr lang="ru-RU" sz="28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випадку, якщо виконання блоку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y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ивається виключенням, керування передається відповідному блоку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tch</a:t>
            </a:r>
          </a:p>
          <a:p>
            <a:pPr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локу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l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дається керування після завершення блок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y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tc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незалежності від виключень, які виникли (або не виникли)</a:t>
            </a:r>
            <a:endParaRPr lang="uk-UA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12422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Заголовок 1"/>
          <p:cNvSpPr>
            <a:spLocks noGrp="1"/>
          </p:cNvSpPr>
          <p:nvPr>
            <p:ph type="title"/>
          </p:nvPr>
        </p:nvSpPr>
        <p:spPr>
          <a:xfrm>
            <a:off x="-1" y="1"/>
            <a:ext cx="12191997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ція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y-catch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61795" name="Прямая соединительная линия 5"/>
          <p:cNvCxnSpPr>
            <a:cxnSpLocks noChangeShapeType="1"/>
          </p:cNvCxnSpPr>
          <p:nvPr/>
        </p:nvCxnSpPr>
        <p:spPr bwMode="auto">
          <a:xfrm>
            <a:off x="7778750" y="1216026"/>
            <a:ext cx="0" cy="47275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61796" name="Объект 7"/>
          <p:cNvGraphicFramePr>
            <a:graphicFrameLocks noChangeAspect="1"/>
          </p:cNvGraphicFramePr>
          <p:nvPr/>
        </p:nvGraphicFramePr>
        <p:xfrm>
          <a:off x="8093075" y="1352550"/>
          <a:ext cx="2236788" cy="421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3" imgW="1453632" imgH="2740906" progId="Visio.Drawing.11">
                  <p:embed/>
                </p:oleObj>
              </mc:Choice>
              <mc:Fallback>
                <p:oleObj name="Visio" r:id="rId3" imgW="1453632" imgH="2740906" progId="Visio.Drawing.11">
                  <p:embed/>
                  <p:pic>
                    <p:nvPicPr>
                      <p:cNvPr id="161796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3075" y="1352550"/>
                        <a:ext cx="2236788" cy="421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797" name="Объект 8"/>
          <p:cNvGraphicFramePr>
            <a:graphicFrameLocks noChangeAspect="1"/>
          </p:cNvGraphicFramePr>
          <p:nvPr/>
        </p:nvGraphicFramePr>
        <p:xfrm>
          <a:off x="1992313" y="1565276"/>
          <a:ext cx="5757750" cy="4257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5" imgW="3838500" imgH="2838551" progId="Visio.Drawing.11">
                  <p:embed/>
                </p:oleObj>
              </mc:Choice>
              <mc:Fallback>
                <p:oleObj name="Visio" r:id="rId5" imgW="3838500" imgH="2838551" progId="Visio.Drawing.11">
                  <p:embed/>
                  <p:pic>
                    <p:nvPicPr>
                      <p:cNvPr id="161797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1565276"/>
                        <a:ext cx="5757750" cy="42578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1798" name="Прямая соединительная линия 10"/>
          <p:cNvCxnSpPr>
            <a:cxnSpLocks noChangeShapeType="1"/>
          </p:cNvCxnSpPr>
          <p:nvPr/>
        </p:nvCxnSpPr>
        <p:spPr bwMode="auto">
          <a:xfrm>
            <a:off x="7778750" y="3867150"/>
            <a:ext cx="26797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158730099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</TotalTime>
  <Words>725</Words>
  <Application>Microsoft Office PowerPoint</Application>
  <PresentationFormat>Широкоэкранный</PresentationFormat>
  <Paragraphs>98</Paragraphs>
  <Slides>15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2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Виключення</vt:lpstr>
      <vt:lpstr>Типи виключень. Ієрархія виключень</vt:lpstr>
      <vt:lpstr>Клас java.lang.Throwable</vt:lpstr>
      <vt:lpstr>Клас java.lang.Error</vt:lpstr>
      <vt:lpstr>Клас java.lang.Exception</vt:lpstr>
      <vt:lpstr>Клас java.lang.RuntimeException</vt:lpstr>
      <vt:lpstr>Обробка виключень</vt:lpstr>
      <vt:lpstr>Конструкція try-catch</vt:lpstr>
      <vt:lpstr>Конструкція try-finally</vt:lpstr>
      <vt:lpstr>Конструкція try-with-resources</vt:lpstr>
      <vt:lpstr>Визначення виключень для методу</vt:lpstr>
      <vt:lpstr>Генерація виключень</vt:lpstr>
      <vt:lpstr>Використання власних виключень</vt:lpstr>
      <vt:lpstr>Використання власних виключень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4. Виключення</dc:title>
  <dc:creator>Шейко Ростислав Олександрович</dc:creator>
  <cp:lastModifiedBy>Шейко Ростислав Олександрович</cp:lastModifiedBy>
  <cp:revision>6</cp:revision>
  <dcterms:created xsi:type="dcterms:W3CDTF">2023-12-18T18:57:15Z</dcterms:created>
  <dcterms:modified xsi:type="dcterms:W3CDTF">2023-12-24T22:38:24Z</dcterms:modified>
</cp:coreProperties>
</file>